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3BA6" w:rsidRDefault="00B365C6">
      <w:r>
        <w:rPr>
          <w:rFonts w:hint="eastAsia"/>
        </w:rPr>
        <w:t>车头长度：</w:t>
      </w:r>
      <w:r w:rsidR="00927982">
        <w:rPr>
          <w:rFonts w:hint="eastAsia"/>
        </w:rPr>
        <w:t xml:space="preserve">  </w:t>
      </w:r>
      <w:r w:rsidR="00A618C2">
        <w:t xml:space="preserve"> </w:t>
      </w:r>
      <w:r w:rsidR="00A94EC5">
        <w:t>26.5</w:t>
      </w:r>
      <w:r w:rsidR="007A1753">
        <w:t>m</w:t>
      </w:r>
    </w:p>
    <w:p w:rsidR="008C450E" w:rsidRDefault="008C450E">
      <w:r>
        <w:rPr>
          <w:rFonts w:hint="eastAsia"/>
        </w:rPr>
        <w:t>中间车长度</w:t>
      </w:r>
      <w:r w:rsidR="00AE3033">
        <w:rPr>
          <w:rFonts w:hint="eastAsia"/>
        </w:rPr>
        <w:t>：</w:t>
      </w:r>
      <w:r w:rsidR="00A618C2">
        <w:rPr>
          <w:rFonts w:hint="eastAsia"/>
        </w:rPr>
        <w:t xml:space="preserve"> </w:t>
      </w:r>
      <w:r w:rsidR="00A618C2">
        <w:t>25m</w:t>
      </w:r>
    </w:p>
    <w:p w:rsidR="00D166B4" w:rsidRDefault="00756F53">
      <w:r>
        <w:rPr>
          <w:rFonts w:hint="eastAsia"/>
        </w:rPr>
        <w:t xml:space="preserve">尾车长度：   </w:t>
      </w:r>
      <w:r w:rsidR="00E43322">
        <w:t>26.5m</w:t>
      </w:r>
    </w:p>
    <w:p w:rsidR="00A85F09" w:rsidRDefault="00A85F09"/>
    <w:p w:rsidR="0053305A" w:rsidRDefault="0053305A"/>
    <w:p w:rsidR="0053305A" w:rsidRDefault="006A0F07">
      <w:pPr>
        <w:rPr>
          <w:rFonts w:hint="eastAsia"/>
        </w:rPr>
      </w:pPr>
      <w:r>
        <w:object w:dxaOrig="7186" w:dyaOrig="2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3pt;height:101.35pt" o:ole="" o:bordertopcolor="this" o:borderleftcolor="this" o:borderbottomcolor="this" o:borderrightcolor="this">
            <v:imagedata r:id="rId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75379977" r:id="rId5"/>
        </w:object>
      </w:r>
      <w:bookmarkStart w:id="0" w:name="_GoBack"/>
      <w:bookmarkEnd w:id="0"/>
    </w:p>
    <w:sectPr w:rsidR="005330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CFF"/>
    <w:rsid w:val="001172D8"/>
    <w:rsid w:val="002A6763"/>
    <w:rsid w:val="0053305A"/>
    <w:rsid w:val="006A0F07"/>
    <w:rsid w:val="00756F53"/>
    <w:rsid w:val="007A1753"/>
    <w:rsid w:val="008C450E"/>
    <w:rsid w:val="00927982"/>
    <w:rsid w:val="00A618C2"/>
    <w:rsid w:val="00A85F09"/>
    <w:rsid w:val="00A94EC5"/>
    <w:rsid w:val="00AE3033"/>
    <w:rsid w:val="00B365C6"/>
    <w:rsid w:val="00D05CFF"/>
    <w:rsid w:val="00D166B4"/>
    <w:rsid w:val="00D45B44"/>
    <w:rsid w:val="00DB296D"/>
    <w:rsid w:val="00E43322"/>
    <w:rsid w:val="00F13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33E2D9"/>
  <w15:chartTrackingRefBased/>
  <w15:docId w15:val="{9800F61F-AD4D-4392-BB42-11031BF1D6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10</Words>
  <Characters>61</Characters>
  <Application>Microsoft Office Word</Application>
  <DocSecurity>0</DocSecurity>
  <Lines>1</Lines>
  <Paragraphs>1</Paragraphs>
  <ScaleCrop>false</ScaleCrop>
  <Company>Microsoft</Company>
  <LinksUpToDate>false</LinksUpToDate>
  <CharactersWithSpaces>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瑞斌</dc:creator>
  <cp:keywords/>
  <dc:description/>
  <cp:lastModifiedBy>王瑞斌</cp:lastModifiedBy>
  <cp:revision>16</cp:revision>
  <dcterms:created xsi:type="dcterms:W3CDTF">2017-12-21T08:27:00Z</dcterms:created>
  <dcterms:modified xsi:type="dcterms:W3CDTF">2017-12-21T08:46:00Z</dcterms:modified>
</cp:coreProperties>
</file>